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6B29" w:rsidRDefault="00161721" w:rsidP="006801A4">
      <w:pPr>
        <w:pStyle w:val="1"/>
        <w:jc w:val="center"/>
      </w:pPr>
      <w:r>
        <w:rPr>
          <w:rFonts w:hint="eastAsia"/>
        </w:rPr>
        <w:t>动态规划Assignment_</w:t>
      </w:r>
      <w:r>
        <w:t>1</w:t>
      </w:r>
    </w:p>
    <w:tbl>
      <w:tblPr>
        <w:tblStyle w:val="a6"/>
        <w:tblW w:w="0" w:type="auto"/>
        <w:tblInd w:w="524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76"/>
        <w:gridCol w:w="1775"/>
      </w:tblGrid>
      <w:tr w:rsidR="0093512D" w:rsidTr="006801A4">
        <w:tc>
          <w:tcPr>
            <w:tcW w:w="1276" w:type="dxa"/>
          </w:tcPr>
          <w:p w:rsidR="0093512D" w:rsidRDefault="0093512D" w:rsidP="0093512D">
            <w:r>
              <w:rPr>
                <w:rFonts w:hint="eastAsia"/>
              </w:rPr>
              <w:t>学号</w:t>
            </w:r>
          </w:p>
        </w:tc>
        <w:tc>
          <w:tcPr>
            <w:tcW w:w="1775" w:type="dxa"/>
          </w:tcPr>
          <w:p w:rsidR="0093512D" w:rsidRDefault="0093512D" w:rsidP="0093512D">
            <w:r>
              <w:rPr>
                <w:rFonts w:hint="eastAsia"/>
              </w:rPr>
              <w:t>BY</w:t>
            </w:r>
            <w:r>
              <w:t>1706126</w:t>
            </w:r>
          </w:p>
        </w:tc>
      </w:tr>
      <w:tr w:rsidR="0093512D" w:rsidTr="006801A4">
        <w:tc>
          <w:tcPr>
            <w:tcW w:w="1276" w:type="dxa"/>
          </w:tcPr>
          <w:p w:rsidR="0093512D" w:rsidRDefault="0093512D" w:rsidP="0093512D">
            <w:r>
              <w:rPr>
                <w:rFonts w:hint="eastAsia"/>
              </w:rPr>
              <w:t>姓名</w:t>
            </w:r>
          </w:p>
        </w:tc>
        <w:tc>
          <w:tcPr>
            <w:tcW w:w="1775" w:type="dxa"/>
          </w:tcPr>
          <w:p w:rsidR="0093512D" w:rsidRDefault="0093512D" w:rsidP="0093512D">
            <w:r>
              <w:rPr>
                <w:rFonts w:hint="eastAsia"/>
              </w:rPr>
              <w:t>刘云飞</w:t>
            </w:r>
          </w:p>
        </w:tc>
      </w:tr>
    </w:tbl>
    <w:p w:rsidR="00161721" w:rsidRDefault="00161721" w:rsidP="00161721">
      <w:pPr>
        <w:pStyle w:val="2"/>
        <w:pBdr>
          <w:bottom w:val="single" w:sz="6" w:space="1" w:color="auto"/>
        </w:pBdr>
      </w:pPr>
      <w:r>
        <w:rPr>
          <w:rFonts w:hint="eastAsia"/>
        </w:rPr>
        <w:t>投资问题的dp手工求解</w:t>
      </w:r>
    </w:p>
    <w:p w:rsidR="00781689" w:rsidRDefault="00781689" w:rsidP="00781689">
      <w:pPr>
        <w:pStyle w:val="3"/>
      </w:pPr>
      <w:r>
        <w:rPr>
          <w:rFonts w:hint="eastAsia"/>
        </w:rPr>
        <w:t>问题描述</w:t>
      </w:r>
    </w:p>
    <w:p w:rsidR="00781689" w:rsidRP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有</w:t>
      </w:r>
      <w:r w:rsidRPr="00781689">
        <w:t xml:space="preserve"> 8 </w:t>
      </w:r>
      <w:r w:rsidRPr="00781689">
        <w:rPr>
          <w:rFonts w:hint="eastAsia"/>
        </w:rPr>
        <w:t>万元的投资可以投给</w:t>
      </w:r>
      <w:r w:rsidRPr="00781689">
        <w:t xml:space="preserve">3 </w:t>
      </w:r>
      <w:r w:rsidRPr="00781689">
        <w:rPr>
          <w:rFonts w:hint="eastAsia"/>
        </w:rPr>
        <w:t>个项目，每个项目在不同投资数额下（以万元为单位）的利</w:t>
      </w:r>
    </w:p>
    <w:p w:rsid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润如下表。</w:t>
      </w:r>
    </w:p>
    <w:tbl>
      <w:tblPr>
        <w:tblW w:w="6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00"/>
        <w:gridCol w:w="600"/>
        <w:gridCol w:w="600"/>
        <w:gridCol w:w="600"/>
        <w:gridCol w:w="600"/>
        <w:gridCol w:w="600"/>
        <w:gridCol w:w="600"/>
        <w:gridCol w:w="600"/>
        <w:gridCol w:w="600"/>
        <w:gridCol w:w="600"/>
      </w:tblGrid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投资额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8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0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</w:t>
            </w:r>
          </w:p>
        </w:tc>
      </w:tr>
      <w:tr w:rsidR="0005779B" w:rsidRPr="0005779B" w:rsidTr="0005779B">
        <w:trPr>
          <w:trHeight w:val="276"/>
          <w:jc w:val="center"/>
        </w:trPr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3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600" w:type="dxa"/>
            <w:shd w:val="clear" w:color="auto" w:fill="auto"/>
            <w:noWrap/>
            <w:vAlign w:val="center"/>
            <w:hideMark/>
          </w:tcPr>
          <w:p w:rsidR="0005779B" w:rsidRPr="0005779B" w:rsidRDefault="0005779B" w:rsidP="0005779B">
            <w:pPr>
              <w:widowControl/>
              <w:jc w:val="righ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05779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</w:t>
            </w:r>
          </w:p>
        </w:tc>
      </w:tr>
    </w:tbl>
    <w:p w:rsidR="00781689" w:rsidRPr="00781689" w:rsidRDefault="00781689" w:rsidP="00781689">
      <w:pPr>
        <w:autoSpaceDE w:val="0"/>
        <w:autoSpaceDN w:val="0"/>
        <w:adjustRightInd w:val="0"/>
        <w:jc w:val="left"/>
      </w:pPr>
      <w:r w:rsidRPr="00781689">
        <w:rPr>
          <w:rFonts w:hint="eastAsia"/>
        </w:rPr>
        <w:t>写出你所设的状态变量、决策变量、状态转移方程与递推关系式，和手工求解的详细步</w:t>
      </w:r>
    </w:p>
    <w:p w:rsidR="00781689" w:rsidRDefault="00781689" w:rsidP="00781689">
      <w:r w:rsidRPr="00781689">
        <w:rPr>
          <w:rFonts w:hint="eastAsia"/>
        </w:rPr>
        <w:t>骤及结果。</w:t>
      </w:r>
    </w:p>
    <w:p w:rsidR="00301BBC" w:rsidRDefault="00301BBC" w:rsidP="00301BBC">
      <w:pPr>
        <w:pStyle w:val="3"/>
      </w:pPr>
      <w:r>
        <w:rPr>
          <w:rFonts w:hint="eastAsia"/>
        </w:rPr>
        <w:t>问题求解</w:t>
      </w:r>
    </w:p>
    <w:p w:rsidR="00301BBC" w:rsidRPr="00301BBC" w:rsidRDefault="00301BBC" w:rsidP="00301BBC">
      <w:pPr>
        <w:rPr>
          <w:rFonts w:hint="eastAsia"/>
        </w:rPr>
      </w:pPr>
      <w:bookmarkStart w:id="0" w:name="_GoBack"/>
      <w:bookmarkEnd w:id="0"/>
    </w:p>
    <w:p w:rsidR="00781689" w:rsidRDefault="00781689">
      <w:pPr>
        <w:widowControl/>
        <w:jc w:val="left"/>
      </w:pPr>
      <w:r>
        <w:br w:type="page"/>
      </w:r>
    </w:p>
    <w:p w:rsidR="00161721" w:rsidRDefault="00161721" w:rsidP="00161721">
      <w:pPr>
        <w:pStyle w:val="2"/>
        <w:pBdr>
          <w:bottom w:val="single" w:sz="6" w:space="1" w:color="auto"/>
        </w:pBdr>
      </w:pPr>
      <w:r>
        <w:rPr>
          <w:rFonts w:hint="eastAsia"/>
        </w:rPr>
        <w:lastRenderedPageBreak/>
        <w:t>凸8边形的三角割分</w:t>
      </w:r>
    </w:p>
    <w:p w:rsidR="00161721" w:rsidRDefault="00161721" w:rsidP="00161721">
      <w:pPr>
        <w:pStyle w:val="3"/>
      </w:pPr>
      <w:r>
        <w:rPr>
          <w:rFonts w:hint="eastAsia"/>
        </w:rPr>
        <w:t>问题描述</w:t>
      </w:r>
    </w:p>
    <w:p w:rsidR="00161721" w:rsidRPr="0072293B" w:rsidRDefault="00161721" w:rsidP="00153442">
      <w:pPr>
        <w:autoSpaceDE w:val="0"/>
        <w:autoSpaceDN w:val="0"/>
        <w:adjustRightInd w:val="0"/>
        <w:ind w:firstLine="420"/>
        <w:jc w:val="left"/>
      </w:pPr>
      <w:r w:rsidRPr="0072293B">
        <w:rPr>
          <w:rFonts w:hint="eastAsia"/>
        </w:rPr>
        <w:t>一个凸</w:t>
      </w:r>
      <w:r w:rsidRPr="0072293B">
        <w:t xml:space="preserve"> 8 </w:t>
      </w:r>
      <w:r w:rsidRPr="0072293B">
        <w:rPr>
          <w:rFonts w:hint="eastAsia"/>
        </w:rPr>
        <w:t>边形</w:t>
      </w:r>
      <w:r w:rsidRPr="0072293B">
        <w:t xml:space="preserve">P </w:t>
      </w:r>
      <w:r w:rsidRPr="0072293B">
        <w:rPr>
          <w:rFonts w:hint="eastAsia"/>
        </w:rPr>
        <w:t>的顶点顺时针为</w:t>
      </w:r>
      <w:r w:rsidRPr="0072293B">
        <w:t>{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1</m:t>
            </m:r>
          </m:sub>
        </m:sSub>
      </m:oMath>
      <w:r w:rsidRPr="0072293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2</m:t>
            </m:r>
          </m:sub>
        </m:sSub>
      </m:oMath>
      <w:r w:rsidRPr="0072293B">
        <w:rPr>
          <w:rFonts w:hint="eastAsia"/>
        </w:rPr>
        <w:t>，</w:t>
      </w:r>
      <w:r w:rsidRPr="0072293B">
        <w:t xml:space="preserve">… </w:t>
      </w:r>
      <w:r w:rsidRPr="0072293B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8</m:t>
            </m:r>
          </m:sub>
        </m:sSub>
      </m:oMath>
      <w:r w:rsidRPr="0072293B">
        <w:t>}</w:t>
      </w:r>
      <w:r w:rsidRPr="0072293B">
        <w:rPr>
          <w:rFonts w:hint="eastAsia"/>
        </w:rPr>
        <w:t>，任意两顶点间的线段的权重由矩阵</w:t>
      </w:r>
      <w:r w:rsidRPr="0072293B">
        <w:t xml:space="preserve">D </w:t>
      </w:r>
      <w:r w:rsidRPr="0072293B">
        <w:rPr>
          <w:rFonts w:hint="eastAsia"/>
        </w:rPr>
        <w:t>给出。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72293B"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="0072293B" w:rsidRPr="0072293B">
        <w:rPr>
          <w:rFonts w:hint="eastAsia"/>
        </w:rPr>
        <w:t>与</w:t>
      </w:r>
      <w:r w:rsidRPr="0072293B">
        <w:rPr>
          <w:rFonts w:hint="eastAsia"/>
        </w:rPr>
        <w:t>是</w:t>
      </w:r>
      <w:r w:rsidRPr="0072293B">
        <w:t>P</w:t>
      </w:r>
      <w:r w:rsidRPr="0072293B">
        <w:rPr>
          <w:rFonts w:hint="eastAsia"/>
        </w:rPr>
        <w:t>上不相邻的两个顶点，则线段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Pr="0072293B">
        <w:rPr>
          <w:rFonts w:hint="eastAsia"/>
        </w:rPr>
        <w:t>称为</w:t>
      </w:r>
      <w:r w:rsidRPr="0072293B">
        <w:t>P</w:t>
      </w:r>
      <w:r w:rsidRPr="0072293B">
        <w:rPr>
          <w:rFonts w:hint="eastAsia"/>
        </w:rPr>
        <w:t>的一条弦。求</w:t>
      </w:r>
      <w:r w:rsidRPr="0072293B">
        <w:t>P</w:t>
      </w:r>
      <w:r w:rsidRPr="0072293B">
        <w:rPr>
          <w:rFonts w:hint="eastAsia"/>
        </w:rPr>
        <w:t>的一个弦的集合</w:t>
      </w:r>
      <w:r w:rsidRPr="0072293B">
        <w:t>T</w:t>
      </w:r>
      <w:r w:rsidRPr="0072293B">
        <w:rPr>
          <w:rFonts w:hint="eastAsia"/>
        </w:rPr>
        <w:t>，使得</w:t>
      </w:r>
      <w:r w:rsidRPr="0072293B">
        <w:t>T</w:t>
      </w:r>
      <w:r w:rsidRPr="0072293B">
        <w:rPr>
          <w:rFonts w:hint="eastAsia"/>
        </w:rPr>
        <w:t>中所有的弦恰好将</w:t>
      </w:r>
      <w:r w:rsidRPr="0072293B">
        <w:t>P</w:t>
      </w:r>
      <w:r w:rsidRPr="0072293B">
        <w:rPr>
          <w:rFonts w:hint="eastAsia"/>
        </w:rPr>
        <w:t>分割成互不重叠的三角形，且各三角形的权重之和为最小（一个三角形的权重是其各边的权重之和）。</w:t>
      </w:r>
    </w:p>
    <w:p w:rsidR="00161721" w:rsidRPr="0072293B" w:rsidRDefault="00161721" w:rsidP="00161721">
      <w:r w:rsidRPr="0072293B">
        <w:rPr>
          <w:rFonts w:hint="eastAsia"/>
        </w:rPr>
        <w:t>要求：写出递推关系式、伪代码和程序相关说明，并分析时间复杂性。</w:t>
      </w:r>
    </w:p>
    <w:p w:rsidR="00F01D6A" w:rsidRDefault="00F01D6A" w:rsidP="00F01D6A">
      <w:pPr>
        <w:pStyle w:val="3"/>
      </w:pPr>
      <w:r>
        <w:rPr>
          <w:rFonts w:hint="eastAsia"/>
        </w:rPr>
        <w:t>问题分析</w:t>
      </w:r>
    </w:p>
    <w:p w:rsidR="00FB1DE2" w:rsidRDefault="00FB1DE2" w:rsidP="00153442">
      <w:pPr>
        <w:ind w:firstLine="420"/>
      </w:pPr>
      <w:r>
        <w:rPr>
          <w:rFonts w:hint="eastAsia"/>
        </w:rPr>
        <w:t>将凸多边形的三角</w:t>
      </w:r>
      <w:r w:rsidR="0075440F">
        <w:rPr>
          <w:rFonts w:hint="eastAsia"/>
        </w:rPr>
        <w:t>割分问题可以看作每完成一次三角形割分，剩下的部分，可以看作两个多边形的三角割分</w:t>
      </w:r>
      <w:r w:rsidR="009A477A">
        <w:rPr>
          <w:rFonts w:hint="eastAsia"/>
        </w:rPr>
        <w:t>的</w:t>
      </w:r>
      <w:r w:rsidR="0075440F">
        <w:rPr>
          <w:rFonts w:hint="eastAsia"/>
        </w:rPr>
        <w:t>子问题（所分割的三角形不是相邻的三个顶点，否则可以看作为剩下的一个凸多边形的三角割</w:t>
      </w:r>
      <w:r w:rsidR="009A477A">
        <w:rPr>
          <w:rFonts w:hint="eastAsia"/>
        </w:rPr>
        <w:t>的</w:t>
      </w:r>
      <w:r w:rsidR="0075440F">
        <w:rPr>
          <w:rFonts w:hint="eastAsia"/>
        </w:rPr>
        <w:t>分子问题），如下图所示：</w:t>
      </w:r>
    </w:p>
    <w:p w:rsidR="00B64A4C" w:rsidRDefault="0072293B" w:rsidP="00B64A4C">
      <w:pPr>
        <w:jc w:val="center"/>
      </w:pPr>
      <w:r>
        <w:object w:dxaOrig="4153" w:dyaOrig="3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68pt;height:153pt" o:ole="">
            <v:imagedata r:id="rId7" o:title=""/>
          </v:shape>
          <o:OLEObject Type="Embed" ProgID="Visio.Drawing.15" ShapeID="_x0000_i1029" DrawAspect="Content" ObjectID="_1574100780" r:id="rId8"/>
        </w:object>
      </w:r>
    </w:p>
    <w:p w:rsidR="00153442" w:rsidRDefault="0072293B" w:rsidP="00153442">
      <w:pPr>
        <w:ind w:firstLine="420"/>
      </w:pPr>
      <w:r>
        <w:rPr>
          <w:rFonts w:hint="eastAsia"/>
        </w:rPr>
        <w:t>所以如果取得的T</w:t>
      </w:r>
      <w:r w:rsidR="00F24C66">
        <w:rPr>
          <w:rFonts w:hint="eastAsia"/>
        </w:rPr>
        <w:t>区域的三角形为</w:t>
      </w:r>
      <w:r w:rsidR="00153442">
        <w:rPr>
          <w:rFonts w:hint="eastAsia"/>
        </w:rPr>
        <w:t>凸8边形的一个最优的三角割分，那么当且仅当剩下的这两个割分的区域D1与D2求得的凸多边形割分的结果也是最优的。所以当选取其中两个顶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153442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j</m:t>
            </m:r>
          </m:sub>
        </m:sSub>
      </m:oMath>
      <w:r w:rsidR="00153442">
        <w:rPr>
          <w:rFonts w:hint="eastAsia"/>
        </w:rPr>
        <w:t>来求解凸多边形的最优三角割时，有如下推导式：</w:t>
      </w:r>
    </w:p>
    <w:p w:rsidR="00153442" w:rsidRPr="00142CB2" w:rsidRDefault="00153442" w:rsidP="00153442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</m:t>
              </m:r>
              <m: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=optimal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,k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</w:rPr>
                <m:t>+1</m:t>
              </m:r>
              <m:r>
                <w:rPr>
                  <w:rFonts w:ascii="Cambria Math" w:hAnsi="Cambria Math"/>
                </w:rPr>
                <m:t>,j</m:t>
              </m:r>
            </m:sub>
          </m:sSub>
          <m:r>
            <w:rPr>
              <w:rFonts w:ascii="Cambria Math" w:hAnsi="Cambria Math"/>
            </w:rPr>
            <m:t>+weight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i-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)</m:t>
          </m:r>
          <m:r>
            <w:rPr>
              <w:rFonts w:ascii="Cambria Math" w:hAnsi="Cambria Math"/>
            </w:rPr>
            <m:t>)</m:t>
          </m:r>
        </m:oMath>
      </m:oMathPara>
    </w:p>
    <w:p w:rsidR="00142CB2" w:rsidRDefault="00142CB2" w:rsidP="00153442">
      <w:pPr>
        <w:ind w:firstLine="420"/>
      </w:pP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i-1,k</m:t>
            </m:r>
          </m:sub>
        </m:sSub>
      </m:oMath>
      <w:r>
        <w:rPr>
          <w:rFonts w:hint="eastAsia"/>
        </w:rPr>
        <w:t>表示D1的最优解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k,j+1</m:t>
            </m:r>
          </m:sub>
        </m:sSub>
      </m:oMath>
      <w:r>
        <w:rPr>
          <w:rFonts w:hint="eastAsia"/>
        </w:rPr>
        <w:t>表示D2的最优解</w:t>
      </w:r>
      <w:r w:rsidR="002960EC">
        <w:rPr>
          <w:rFonts w:hint="eastAsia"/>
        </w:rPr>
        <w:t>，本案例中是求解三角形的权重之和最小，考虑到迭代的边界条件可以得到下面的递推关系式：</w:t>
      </w:r>
    </w:p>
    <w:p w:rsidR="002960EC" w:rsidRPr="00892F69" w:rsidRDefault="002960EC" w:rsidP="00153442">
      <w:pPr>
        <w:ind w:firstLine="42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i,j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 xml:space="preserve">                                                  </m:t>
                        </m:r>
                        <m:r>
                          <w:rPr>
                            <w:rFonts w:ascii="Cambria Math" w:hAnsi="Cambria Math"/>
                          </w:rPr>
                          <m:t>if i==j</m:t>
                        </m:r>
                      </m:e>
                    </m:mr>
                  </m:m>
                </m:e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,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</w:rPr>
                              <m:t>+1</m:t>
                            </m:r>
                            <m:r>
                              <w:rPr>
                                <w:rFonts w:ascii="Cambria Math" w:hAnsi="Cambria Math"/>
                              </w:rPr>
                              <m:t>,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r>
                          <w:rPr>
                            <w:rFonts w:ascii="Cambria Math" w:hAnsi="Cambria Math"/>
                          </w:rPr>
                          <m:t>min</m:t>
                        </m:r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-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otherwise</m:t>
                        </m:r>
                      </m:e>
                    </m:mr>
                  </m:m>
                </m:e>
              </m:eqArr>
            </m:e>
          </m:d>
        </m:oMath>
      </m:oMathPara>
    </w:p>
    <w:p w:rsidR="00892F69" w:rsidRDefault="00892F69">
      <w:pPr>
        <w:widowControl/>
        <w:jc w:val="left"/>
      </w:pPr>
      <w:r>
        <w:br w:type="page"/>
      </w:r>
    </w:p>
    <w:p w:rsidR="00581B75" w:rsidRDefault="00581B75" w:rsidP="00581B75">
      <w:pPr>
        <w:pStyle w:val="3"/>
      </w:pPr>
      <w:r>
        <w:rPr>
          <w:rFonts w:hint="eastAsia"/>
        </w:rPr>
        <w:lastRenderedPageBreak/>
        <w:t>伪代码</w:t>
      </w:r>
    </w:p>
    <w:p w:rsidR="00044262" w:rsidRPr="00044262" w:rsidRDefault="00044262" w:rsidP="00044262">
      <w:pPr>
        <w:rPr>
          <w:rFonts w:hint="eastAsia"/>
        </w:rPr>
      </w:pPr>
      <w:r>
        <w:rPr>
          <w:rFonts w:hint="eastAsia"/>
        </w:rPr>
        <w:t>伪代码的展示如下：</w:t>
      </w:r>
    </w:p>
    <w:p w:rsidR="00781689" w:rsidRDefault="008829AF" w:rsidP="00892F69">
      <w:pPr>
        <w:widowControl/>
        <w:jc w:val="left"/>
      </w:pPr>
      <w:r>
        <w:rPr>
          <w:rFonts w:hint="eastAsia"/>
        </w:rPr>
        <w:t>定义一个</w:t>
      </w:r>
      <w:r w:rsidR="00044262">
        <w:rPr>
          <w:rFonts w:hint="eastAsia"/>
        </w:rPr>
        <w:t>N×N的</w:t>
      </w:r>
      <w:r w:rsidR="00044262">
        <w:rPr>
          <w:rFonts w:hint="eastAsia"/>
        </w:rPr>
        <w:t>二维方阵</w:t>
      </w:r>
      <w:r>
        <w:rPr>
          <w:rFonts w:hint="eastAsia"/>
        </w:rPr>
        <w:t>T，</w:t>
      </w:r>
      <w:r w:rsidR="00044262">
        <w:rPr>
          <w:rFonts w:hint="eastAsia"/>
        </w:rPr>
        <w:t>此处N=</w:t>
      </w:r>
      <w:r>
        <w:rPr>
          <w:rFonts w:hint="eastAsia"/>
        </w:rPr>
        <w:t>8</w:t>
      </w:r>
    </w:p>
    <w:p w:rsidR="008829AF" w:rsidRDefault="008829AF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矩阵T，使</w:t>
      </w:r>
      <w:r w:rsidR="00B8031B">
        <w:rPr>
          <w:rFonts w:hint="eastAsia"/>
        </w:rPr>
        <w:t>全部</w:t>
      </w:r>
      <w:r>
        <w:rPr>
          <w:rFonts w:hint="eastAsia"/>
        </w:rPr>
        <w:t>元素都为0</w:t>
      </w:r>
    </w:p>
    <w:p w:rsidR="00864643" w:rsidRDefault="00864643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初始化与矩阵T同样形状的矩阵S用于记录最终相连的边</w:t>
      </w:r>
    </w:p>
    <w:p w:rsidR="008829AF" w:rsidRPr="00864643" w:rsidRDefault="00044262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子问题的规模为N</w:t>
      </w:r>
      <w:r>
        <w:t>-1</w:t>
      </w:r>
      <w:r>
        <w:rPr>
          <w:rFonts w:hint="eastAsia"/>
        </w:rPr>
        <w:t>，进行如下循环：</w:t>
      </w:r>
      <w:r>
        <w:br/>
      </w:r>
      <w:r w:rsidRPr="00044262">
        <w:rPr>
          <w:rFonts w:hint="eastAsia"/>
          <w:b/>
        </w:rPr>
        <w:t>For</w:t>
      </w:r>
      <w:r>
        <w:t xml:space="preserve"> </w:t>
      </w: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[</w:t>
      </w:r>
      <w:r>
        <w:t xml:space="preserve">1: 1: N] </w:t>
      </w:r>
      <w:r w:rsidRPr="00044262">
        <w:rPr>
          <w:b/>
        </w:rPr>
        <w:t>do</w:t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 w:rsidRPr="00044262">
        <w:t xml:space="preserve">// </w:t>
      </w:r>
      <w:r>
        <w:t>r</w:t>
      </w:r>
      <w:r>
        <w:rPr>
          <w:rFonts w:hint="eastAsia"/>
        </w:rPr>
        <w:t>表示当前子问题的长度，即点的个数</w:t>
      </w:r>
      <w:r>
        <w:br/>
        <w:t xml:space="preserve">    </w:t>
      </w:r>
      <w:r w:rsidRPr="00044262">
        <w:rPr>
          <w:rFonts w:hint="eastAsia"/>
          <w:b/>
        </w:rPr>
        <w:t>For</w:t>
      </w:r>
      <w:r>
        <w:t xml:space="preserve"> i = [1: 1: N-r] </w:t>
      </w:r>
      <w:r w:rsidRPr="00044262">
        <w:rPr>
          <w:rFonts w:hint="eastAsia"/>
          <w:b/>
        </w:rPr>
        <w:t>do</w:t>
      </w:r>
      <w:r>
        <w:tab/>
        <w:t>// N-r</w:t>
      </w:r>
      <w:r>
        <w:rPr>
          <w:rFonts w:hint="eastAsia"/>
        </w:rPr>
        <w:t>表示最后一个子问题的前边界</w:t>
      </w:r>
      <w:r w:rsidR="00B8031B">
        <w:rPr>
          <w:rFonts w:hint="eastAsia"/>
        </w:rPr>
        <w:t>，三角形的第一个点</w:t>
      </w:r>
      <w:r>
        <w:br/>
        <w:t xml:space="preserve">    </w:t>
      </w:r>
      <w:r w:rsidR="00D65321">
        <w:t xml:space="preserve">    </w:t>
      </w:r>
      <w:r w:rsidR="00D65321">
        <w:rPr>
          <w:rFonts w:hint="eastAsia"/>
        </w:rPr>
        <w:t>j</w:t>
      </w:r>
      <w:r w:rsidR="00D65321">
        <w:t xml:space="preserve"> </w:t>
      </w:r>
      <w:r w:rsidR="00D65321">
        <w:rPr>
          <w:rFonts w:hint="eastAsia"/>
        </w:rPr>
        <w:t>←</w:t>
      </w:r>
      <w:r w:rsidR="00D65321">
        <w:t xml:space="preserve"> i </w:t>
      </w:r>
      <w:r w:rsidR="00D65321">
        <w:rPr>
          <w:rFonts w:hint="eastAsia"/>
        </w:rPr>
        <w:t>+</w:t>
      </w:r>
      <w:r w:rsidR="00D65321">
        <w:t xml:space="preserve"> </w:t>
      </w:r>
      <w:r w:rsidR="00D65321">
        <w:rPr>
          <w:rFonts w:hint="eastAsia"/>
        </w:rPr>
        <w:t>r</w:t>
      </w:r>
      <w:r w:rsidR="00D65321">
        <w:tab/>
      </w:r>
      <w:r w:rsidR="00D65321">
        <w:tab/>
      </w:r>
      <w:r w:rsidR="00D65321">
        <w:tab/>
        <w:t xml:space="preserve">// </w:t>
      </w:r>
      <w:r w:rsidR="00B8031B">
        <w:rPr>
          <w:rFonts w:hint="eastAsia"/>
        </w:rPr>
        <w:t>前边界为r，链长度为r的后边界，三角形的第二个点</w:t>
      </w:r>
      <w:r w:rsidR="00B8031B">
        <w:br/>
        <w:t xml:space="preserve">        </w:t>
      </w:r>
      <w:r w:rsidR="00B8031B">
        <w:rPr>
          <w:rFonts w:hint="eastAsia"/>
        </w:rPr>
        <w:t>T</w:t>
      </w:r>
      <w:r w:rsidR="00B8031B">
        <w:t xml:space="preserve">[i, j] </w:t>
      </w:r>
      <w:r w:rsidR="00B8031B">
        <w:rPr>
          <w:rFonts w:hint="eastAsia"/>
        </w:rPr>
        <w:t>←</w:t>
      </w:r>
      <w:r w:rsidR="00B8031B">
        <w:rPr>
          <w:rFonts w:hint="eastAsia"/>
        </w:rPr>
        <w:t xml:space="preserve"> </w:t>
      </w:r>
      <w:r w:rsidR="00B8031B">
        <w:t>T[i+1, j] + weight(i-1, i, j)</w:t>
      </w:r>
      <w:r w:rsidR="00864643">
        <w:tab/>
        <w:t xml:space="preserve">// </w:t>
      </w:r>
      <w:r w:rsidR="00864643">
        <w:rPr>
          <w:rFonts w:hint="eastAsia"/>
        </w:rPr>
        <w:t>初始化T</w:t>
      </w:r>
      <w:r w:rsidR="00864643">
        <w:t>[i, j]</w:t>
      </w:r>
      <w:r w:rsidR="00864643">
        <w:rPr>
          <w:rFonts w:hint="eastAsia"/>
        </w:rPr>
        <w:t>，此时k==i</w:t>
      </w:r>
      <w:r w:rsidR="00864643">
        <w:br/>
        <w:t xml:space="preserve">        </w:t>
      </w:r>
      <w:r w:rsidR="00864643">
        <w:rPr>
          <w:rFonts w:hint="eastAsia"/>
        </w:rPr>
        <w:t>S</w:t>
      </w:r>
      <w:r w:rsidR="00864643">
        <w:t xml:space="preserve">[i, j] </w:t>
      </w:r>
      <w:r w:rsidR="00864643">
        <w:rPr>
          <w:rFonts w:hint="eastAsia"/>
        </w:rPr>
        <w:t>←</w:t>
      </w:r>
      <w:r w:rsidR="00864643">
        <w:rPr>
          <w:rFonts w:hint="eastAsia"/>
        </w:rPr>
        <w:t xml:space="preserve"> i</w:t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</w:r>
      <w:r w:rsidR="00864643">
        <w:tab/>
        <w:t xml:space="preserve">// </w:t>
      </w:r>
      <w:r w:rsidR="00864643">
        <w:rPr>
          <w:rFonts w:hint="eastAsia"/>
        </w:rPr>
        <w:t>初始化S</w:t>
      </w:r>
      <w:r w:rsidR="00864643">
        <w:t>[i, j]</w:t>
      </w:r>
      <w:r w:rsidR="00864643">
        <w:rPr>
          <w:rFonts w:hint="eastAsia"/>
        </w:rPr>
        <w:t>，暂时记录为i</w:t>
      </w:r>
      <w:r w:rsidR="00864643">
        <w:br/>
        <w:t xml:space="preserve">        </w:t>
      </w:r>
      <w:r w:rsidR="00864643" w:rsidRPr="00864643">
        <w:rPr>
          <w:b/>
        </w:rPr>
        <w:t>For</w:t>
      </w:r>
      <w:r w:rsidR="00864643">
        <w:t xml:space="preserve"> k = [i + 1: 1 : j] </w:t>
      </w:r>
      <w:r w:rsidR="00864643" w:rsidRPr="00864643">
        <w:rPr>
          <w:b/>
        </w:rPr>
        <w:t>do</w:t>
      </w:r>
      <w:r w:rsidR="00864643">
        <w:tab/>
      </w:r>
      <w:r w:rsidR="00864643">
        <w:tab/>
      </w:r>
      <w:r w:rsidR="00864643">
        <w:tab/>
      </w:r>
      <w:r w:rsidR="00864643">
        <w:tab/>
        <w:t xml:space="preserve">// </w:t>
      </w:r>
      <w:r w:rsidR="00864643">
        <w:rPr>
          <w:rFonts w:hint="eastAsia"/>
        </w:rPr>
        <w:t>在前边界i到后边界j之间搜索更新最优解</w:t>
      </w:r>
      <w:r w:rsidR="00864643">
        <w:br/>
        <w:t xml:space="preserve">            </w:t>
      </w:r>
      <w:r w:rsidR="00864643">
        <w:rPr>
          <w:rFonts w:hint="eastAsia"/>
        </w:rPr>
        <w:t>tmp</w:t>
      </w:r>
      <w:r w:rsidR="00864643">
        <w:t xml:space="preserve"> </w:t>
      </w:r>
      <w:r w:rsidR="00864643">
        <w:rPr>
          <w:rFonts w:hint="eastAsia"/>
        </w:rPr>
        <w:t>←</w:t>
      </w:r>
      <w:r w:rsidR="00864643">
        <w:rPr>
          <w:rFonts w:hint="eastAsia"/>
        </w:rPr>
        <w:t xml:space="preserve"> </w:t>
      </w:r>
      <w:r w:rsidR="00864643">
        <w:t>T[i+1, j] + T[k+1, j] + weight(i-1, k, j)</w:t>
      </w:r>
      <w:r w:rsidR="00864643">
        <w:br/>
        <w:t xml:space="preserve">            </w:t>
      </w:r>
      <w:r w:rsidR="00864643" w:rsidRPr="00864643">
        <w:rPr>
          <w:b/>
        </w:rPr>
        <w:t>if</w:t>
      </w:r>
      <w:r w:rsidR="00864643">
        <w:t xml:space="preserve"> tmp </w:t>
      </w:r>
      <w:r w:rsidR="00864643">
        <w:rPr>
          <w:rFonts w:hint="eastAsia"/>
        </w:rPr>
        <w:t xml:space="preserve">＜ </w:t>
      </w:r>
      <w:r w:rsidR="00864643">
        <w:t xml:space="preserve">T[i, j] </w:t>
      </w:r>
      <w:r w:rsidR="00864643" w:rsidRPr="00864643">
        <w:rPr>
          <w:b/>
        </w:rPr>
        <w:t>then</w:t>
      </w:r>
      <w:r w:rsidR="00864643">
        <w:rPr>
          <w:b/>
        </w:rPr>
        <w:tab/>
      </w:r>
      <w:r w:rsidR="00864643">
        <w:rPr>
          <w:b/>
        </w:rPr>
        <w:tab/>
      </w:r>
      <w:r w:rsidR="00864643">
        <w:rPr>
          <w:b/>
        </w:rPr>
        <w:tab/>
      </w:r>
      <w:r w:rsidR="00864643" w:rsidRPr="00864643">
        <w:t xml:space="preserve">// </w:t>
      </w:r>
      <w:r w:rsidR="00864643" w:rsidRPr="00864643">
        <w:rPr>
          <w:rFonts w:hint="eastAsia"/>
        </w:rPr>
        <w:t>更新最小值和顶点</w:t>
      </w:r>
      <w:r w:rsidR="00864643">
        <w:rPr>
          <w:b/>
        </w:rPr>
        <w:br/>
        <w:t xml:space="preserve">                </w:t>
      </w:r>
      <w:r w:rsidR="00864643" w:rsidRPr="00864643">
        <w:t>T</w:t>
      </w:r>
      <w:r w:rsidR="00864643">
        <w:t xml:space="preserve">[i, j] </w:t>
      </w:r>
      <w:r w:rsidR="00A623AB">
        <w:rPr>
          <w:rFonts w:hint="eastAsia"/>
        </w:rPr>
        <w:t>←</w:t>
      </w:r>
      <w:r w:rsidR="00A623AB">
        <w:rPr>
          <w:rFonts w:hint="eastAsia"/>
        </w:rPr>
        <w:t xml:space="preserve"> </w:t>
      </w:r>
      <w:r w:rsidR="00864643">
        <w:t>tmp</w:t>
      </w:r>
      <w:r w:rsidR="00864643">
        <w:br/>
        <w:t xml:space="preserve">                S</w:t>
      </w:r>
      <w:r w:rsidR="00864643">
        <w:rPr>
          <w:rFonts w:hint="eastAsia"/>
        </w:rPr>
        <w:t>[</w:t>
      </w:r>
      <w:r w:rsidR="00864643">
        <w:t xml:space="preserve">i, j] </w:t>
      </w:r>
      <w:r w:rsidR="00A623AB">
        <w:rPr>
          <w:rFonts w:hint="eastAsia"/>
        </w:rPr>
        <w:t>←</w:t>
      </w:r>
      <w:r w:rsidR="00A623AB">
        <w:rPr>
          <w:rFonts w:hint="eastAsia"/>
        </w:rPr>
        <w:t xml:space="preserve"> </w:t>
      </w:r>
      <w:r w:rsidR="00864643">
        <w:t>k</w:t>
      </w:r>
      <w:r w:rsidR="00864643">
        <w:br/>
        <w:t xml:space="preserve">            </w:t>
      </w:r>
      <w:r w:rsidR="00864643" w:rsidRPr="00864643">
        <w:rPr>
          <w:b/>
        </w:rPr>
        <w:t>EndIf</w:t>
      </w:r>
      <w:r w:rsidR="00864643" w:rsidRPr="00864643">
        <w:rPr>
          <w:b/>
        </w:rPr>
        <w:br/>
        <w:t xml:space="preserve">        EndFor</w:t>
      </w:r>
      <w:r w:rsidR="00864643" w:rsidRPr="00864643">
        <w:rPr>
          <w:b/>
        </w:rPr>
        <w:br/>
        <w:t xml:space="preserve">    EndFor</w:t>
      </w:r>
      <w:r w:rsidR="00864643" w:rsidRPr="00864643">
        <w:rPr>
          <w:b/>
        </w:rPr>
        <w:br/>
        <w:t>EndFor</w:t>
      </w:r>
    </w:p>
    <w:p w:rsidR="00864643" w:rsidRDefault="00864643" w:rsidP="008829AF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最后得到的T</w:t>
      </w:r>
      <w:r>
        <w:t>[1, N-1]</w:t>
      </w:r>
      <w:r>
        <w:rPr>
          <w:rFonts w:hint="eastAsia"/>
        </w:rPr>
        <w:t>就是累加得到的凸多边形的三角割分的最小权重</w:t>
      </w:r>
    </w:p>
    <w:p w:rsidR="00A623AB" w:rsidRPr="00781689" w:rsidRDefault="00A623AB" w:rsidP="00A623AB">
      <w:pPr>
        <w:rPr>
          <w:rFonts w:hint="eastAsia"/>
        </w:rPr>
      </w:pPr>
      <w:r>
        <w:rPr>
          <w:rFonts w:hint="eastAsia"/>
        </w:rPr>
        <w:t>注：其中weight</w:t>
      </w:r>
      <w:r>
        <w:t>(i, j, k)</w:t>
      </w:r>
      <w:r>
        <w:rPr>
          <w:rFonts w:hint="eastAsia"/>
        </w:rPr>
        <w:t>是求解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 w:hint="eastAsia"/>
              </w:rPr>
              <m:t>k</m:t>
            </m:r>
          </m:sub>
        </m:sSub>
      </m:oMath>
      <w:r>
        <w:rPr>
          <w:rFonts w:hint="eastAsia"/>
        </w:rPr>
        <w:t>为定点的三角形三条边的权重和</w:t>
      </w:r>
    </w:p>
    <w:p w:rsidR="00581B75" w:rsidRDefault="00581B75" w:rsidP="00581B75">
      <w:pPr>
        <w:pStyle w:val="3"/>
      </w:pPr>
      <w:r>
        <w:rPr>
          <w:rFonts w:hint="eastAsia"/>
        </w:rPr>
        <w:lastRenderedPageBreak/>
        <w:t>流程图</w:t>
      </w:r>
    </w:p>
    <w:p w:rsidR="00A623AB" w:rsidRDefault="000D1859" w:rsidP="000D1859">
      <w:pPr>
        <w:jc w:val="center"/>
      </w:pPr>
      <w:r>
        <w:object w:dxaOrig="4453" w:dyaOrig="9493">
          <v:shape id="_x0000_i1031" type="#_x0000_t75" style="width:222.6pt;height:474.6pt" o:ole="">
            <v:imagedata r:id="rId9" o:title=""/>
          </v:shape>
          <o:OLEObject Type="Embed" ProgID="Visio.Drawing.15" ShapeID="_x0000_i1031" DrawAspect="Content" ObjectID="_1574100781" r:id="rId10"/>
        </w:object>
      </w:r>
    </w:p>
    <w:p w:rsidR="00892F69" w:rsidRDefault="00892F69">
      <w:pPr>
        <w:widowControl/>
        <w:jc w:val="left"/>
      </w:pPr>
      <w:r>
        <w:br w:type="page"/>
      </w:r>
    </w:p>
    <w:p w:rsidR="008E7771" w:rsidRDefault="008E7771" w:rsidP="008E7771">
      <w:pPr>
        <w:pStyle w:val="3"/>
      </w:pPr>
      <w:r>
        <w:rPr>
          <w:rFonts w:hint="eastAsia"/>
        </w:rPr>
        <w:lastRenderedPageBreak/>
        <w:t>处理结果</w:t>
      </w:r>
    </w:p>
    <w:p w:rsidR="00892F69" w:rsidRDefault="00892F69" w:rsidP="00892F69">
      <w:r>
        <w:rPr>
          <w:rFonts w:hint="eastAsia"/>
        </w:rPr>
        <w:t>通过运行附件2的算法对应的可执行程序可以得到对应结果如下：</w:t>
      </w:r>
    </w:p>
    <w:p w:rsidR="00892F69" w:rsidRDefault="00E94F4A" w:rsidP="00892F69">
      <w:pPr>
        <w:jc w:val="center"/>
      </w:pPr>
      <w:r>
        <w:rPr>
          <w:noProof/>
        </w:rPr>
        <w:drawing>
          <wp:inline distT="0" distB="0" distL="0" distR="0" wp14:anchorId="31251E8C" wp14:editId="0CC2C57C">
            <wp:extent cx="4077970" cy="284417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06944" cy="2864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16B" w:rsidRDefault="002A616B" w:rsidP="002A616B">
      <w:r>
        <w:rPr>
          <w:rFonts w:hint="eastAsia"/>
        </w:rPr>
        <w:t>对应的定点序号从0~7，共八个</w:t>
      </w:r>
      <w:r w:rsidR="002024C7">
        <w:rPr>
          <w:rFonts w:hint="eastAsia"/>
        </w:rPr>
        <w:t>顶</w:t>
      </w:r>
      <w:r>
        <w:rPr>
          <w:rFonts w:hint="eastAsia"/>
        </w:rPr>
        <w:t>点。</w:t>
      </w:r>
      <w:r w:rsidR="00CF1DF5">
        <w:rPr>
          <w:rFonts w:hint="eastAsia"/>
        </w:rPr>
        <w:t>分割的结果如下图：</w:t>
      </w:r>
    </w:p>
    <w:p w:rsidR="00CF1DF5" w:rsidRPr="00892F69" w:rsidRDefault="00E94F4A" w:rsidP="00E94F4A">
      <w:pPr>
        <w:jc w:val="center"/>
        <w:rPr>
          <w:rFonts w:hint="eastAsia"/>
        </w:rPr>
      </w:pPr>
      <w:r>
        <w:object w:dxaOrig="4153" w:dyaOrig="4200">
          <v:shape id="_x0000_i1032" type="#_x0000_t75" style="width:207.6pt;height:210pt" o:ole="">
            <v:imagedata r:id="rId12" o:title=""/>
          </v:shape>
          <o:OLEObject Type="Embed" ProgID="Visio.Drawing.15" ShapeID="_x0000_i1032" DrawAspect="Content" ObjectID="_1574100782" r:id="rId13"/>
        </w:object>
      </w:r>
    </w:p>
    <w:sectPr w:rsidR="00CF1DF5" w:rsidRPr="00892F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C1DFB" w:rsidRDefault="001C1DFB" w:rsidP="006801A4">
      <w:r>
        <w:separator/>
      </w:r>
    </w:p>
  </w:endnote>
  <w:endnote w:type="continuationSeparator" w:id="0">
    <w:p w:rsidR="001C1DFB" w:rsidRDefault="001C1DFB" w:rsidP="006801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C1DFB" w:rsidRDefault="001C1DFB" w:rsidP="006801A4">
      <w:r>
        <w:separator/>
      </w:r>
    </w:p>
  </w:footnote>
  <w:footnote w:type="continuationSeparator" w:id="0">
    <w:p w:rsidR="001C1DFB" w:rsidRDefault="001C1DFB" w:rsidP="006801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090583C"/>
    <w:multiLevelType w:val="hybridMultilevel"/>
    <w:tmpl w:val="8BC447E2"/>
    <w:lvl w:ilvl="0" w:tplc="583C5E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292783A"/>
    <w:multiLevelType w:val="hybridMultilevel"/>
    <w:tmpl w:val="E842CA1C"/>
    <w:lvl w:ilvl="0" w:tplc="C34E2384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707631ED"/>
    <w:multiLevelType w:val="hybridMultilevel"/>
    <w:tmpl w:val="27AC69C4"/>
    <w:lvl w:ilvl="0" w:tplc="8C400B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1721"/>
    <w:rsid w:val="00044262"/>
    <w:rsid w:val="0005779B"/>
    <w:rsid w:val="000D1859"/>
    <w:rsid w:val="000E1EC4"/>
    <w:rsid w:val="00142CB2"/>
    <w:rsid w:val="00153442"/>
    <w:rsid w:val="00161721"/>
    <w:rsid w:val="001C1DFB"/>
    <w:rsid w:val="002024C7"/>
    <w:rsid w:val="002960EC"/>
    <w:rsid w:val="002A616B"/>
    <w:rsid w:val="00301BBC"/>
    <w:rsid w:val="003627DF"/>
    <w:rsid w:val="00581B75"/>
    <w:rsid w:val="006801A4"/>
    <w:rsid w:val="0072293B"/>
    <w:rsid w:val="0075440F"/>
    <w:rsid w:val="00781689"/>
    <w:rsid w:val="00864643"/>
    <w:rsid w:val="008829AF"/>
    <w:rsid w:val="00892F69"/>
    <w:rsid w:val="008E7771"/>
    <w:rsid w:val="0093512D"/>
    <w:rsid w:val="009A477A"/>
    <w:rsid w:val="00A623AB"/>
    <w:rsid w:val="00B64A4C"/>
    <w:rsid w:val="00B8031B"/>
    <w:rsid w:val="00BA6B29"/>
    <w:rsid w:val="00CF1DF5"/>
    <w:rsid w:val="00D65321"/>
    <w:rsid w:val="00E70C63"/>
    <w:rsid w:val="00E94F4A"/>
    <w:rsid w:val="00F01D6A"/>
    <w:rsid w:val="00F24C66"/>
    <w:rsid w:val="00FB1D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89B09B"/>
  <w15:chartTrackingRefBased/>
  <w15:docId w15:val="{1F659591-AE20-4286-A46A-4046907001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617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617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17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16172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1617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16172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617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61721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161721"/>
    <w:rPr>
      <w:b/>
      <w:bCs/>
      <w:sz w:val="32"/>
      <w:szCs w:val="32"/>
    </w:rPr>
  </w:style>
  <w:style w:type="table" w:styleId="a6">
    <w:name w:val="Table Grid"/>
    <w:basedOn w:val="a1"/>
    <w:uiPriority w:val="39"/>
    <w:rsid w:val="0093512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a8"/>
    <w:uiPriority w:val="99"/>
    <w:semiHidden/>
    <w:unhideWhenUsed/>
    <w:rsid w:val="0093512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3512D"/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rsid w:val="006801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801A4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801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801A4"/>
    <w:rPr>
      <w:sz w:val="18"/>
      <w:szCs w:val="18"/>
    </w:rPr>
  </w:style>
  <w:style w:type="character" w:styleId="ad">
    <w:name w:val="Placeholder Text"/>
    <w:basedOn w:val="a0"/>
    <w:uiPriority w:val="99"/>
    <w:semiHidden/>
    <w:rsid w:val="0072293B"/>
    <w:rPr>
      <w:color w:val="808080"/>
    </w:rPr>
  </w:style>
  <w:style w:type="character" w:customStyle="1" w:styleId="21">
    <w:name w:val="正文文本 (2)_"/>
    <w:basedOn w:val="a0"/>
    <w:link w:val="22"/>
    <w:uiPriority w:val="99"/>
    <w:locked/>
    <w:rsid w:val="0005779B"/>
    <w:rPr>
      <w:rFonts w:ascii="Times New Roman" w:hAnsi="Times New Roman" w:cs="Times New Roman"/>
      <w:sz w:val="20"/>
      <w:szCs w:val="20"/>
      <w:shd w:val="clear" w:color="auto" w:fill="FFFFFF"/>
    </w:rPr>
  </w:style>
  <w:style w:type="paragraph" w:customStyle="1" w:styleId="22">
    <w:name w:val="正文文本 (2)"/>
    <w:basedOn w:val="a"/>
    <w:link w:val="21"/>
    <w:uiPriority w:val="99"/>
    <w:rsid w:val="0005779B"/>
    <w:pPr>
      <w:shd w:val="clear" w:color="auto" w:fill="FFFFFF"/>
      <w:jc w:val="left"/>
    </w:pPr>
    <w:rPr>
      <w:rFonts w:ascii="Times New Roman" w:hAnsi="Times New Roman" w:cs="Times New Roman"/>
      <w:sz w:val="20"/>
      <w:szCs w:val="20"/>
    </w:rPr>
  </w:style>
  <w:style w:type="character" w:customStyle="1" w:styleId="2MicrosoftYaHei">
    <w:name w:val="正文文本 (2) + Microsoft YaHei"/>
    <w:aliases w:val="15 pt,间距 2 pt"/>
    <w:basedOn w:val="21"/>
    <w:uiPriority w:val="99"/>
    <w:rsid w:val="0005779B"/>
    <w:rPr>
      <w:rFonts w:ascii="微软雅黑" w:eastAsia="微软雅黑" w:hAnsi="Times New Roman" w:cs="微软雅黑" w:hint="eastAsia"/>
      <w:spacing w:val="50"/>
      <w:sz w:val="30"/>
      <w:szCs w:val="30"/>
      <w:shd w:val="clear" w:color="auto" w:fill="FFFFFF"/>
    </w:rPr>
  </w:style>
  <w:style w:type="character" w:customStyle="1" w:styleId="2Candara">
    <w:name w:val="正文文本 (2) + Candara"/>
    <w:aliases w:val="22 pt,间距 2 pt1"/>
    <w:basedOn w:val="21"/>
    <w:uiPriority w:val="99"/>
    <w:rsid w:val="0005779B"/>
    <w:rPr>
      <w:rFonts w:ascii="Candara" w:hAnsi="Candara" w:cs="Candara"/>
      <w:spacing w:val="50"/>
      <w:sz w:val="44"/>
      <w:szCs w:val="44"/>
      <w:shd w:val="clear" w:color="auto" w:fill="FFFFFF"/>
    </w:rPr>
  </w:style>
  <w:style w:type="character" w:customStyle="1" w:styleId="2MicrosoftYaHei2">
    <w:name w:val="正文文本 (2) + Microsoft YaHei2"/>
    <w:aliases w:val="15 pt2"/>
    <w:basedOn w:val="21"/>
    <w:uiPriority w:val="99"/>
    <w:rsid w:val="0005779B"/>
    <w:rPr>
      <w:rFonts w:ascii="微软雅黑" w:eastAsia="微软雅黑" w:hAnsi="Times New Roman" w:cs="微软雅黑" w:hint="eastAsia"/>
      <w:spacing w:val="0"/>
      <w:sz w:val="30"/>
      <w:szCs w:val="30"/>
      <w:shd w:val="clear" w:color="auto" w:fill="FFFFFF"/>
    </w:rPr>
  </w:style>
  <w:style w:type="character" w:customStyle="1" w:styleId="2MicrosoftYaHei1">
    <w:name w:val="正文文本 (2) + Microsoft YaHei1"/>
    <w:aliases w:val="15 pt1,间距 0 pt"/>
    <w:basedOn w:val="21"/>
    <w:uiPriority w:val="99"/>
    <w:rsid w:val="0005779B"/>
    <w:rPr>
      <w:rFonts w:ascii="微软雅黑" w:eastAsia="微软雅黑" w:hAnsi="Times New Roman" w:cs="微软雅黑" w:hint="eastAsia"/>
      <w:spacing w:val="-10"/>
      <w:sz w:val="30"/>
      <w:szCs w:val="30"/>
      <w:shd w:val="clear" w:color="auto" w:fill="FFFFF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357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5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87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</TotalTime>
  <Pages>5</Pages>
  <Words>292</Words>
  <Characters>1670</Characters>
  <Application>Microsoft Office Word</Application>
  <DocSecurity>0</DocSecurity>
  <Lines>13</Lines>
  <Paragraphs>3</Paragraphs>
  <ScaleCrop>false</ScaleCrop>
  <Company/>
  <LinksUpToDate>false</LinksUpToDate>
  <CharactersWithSpaces>1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云飞</dc:creator>
  <cp:keywords/>
  <dc:description/>
  <cp:lastModifiedBy>刘云飞</cp:lastModifiedBy>
  <cp:revision>18</cp:revision>
  <dcterms:created xsi:type="dcterms:W3CDTF">2017-12-06T07:43:00Z</dcterms:created>
  <dcterms:modified xsi:type="dcterms:W3CDTF">2017-12-06T13:26:00Z</dcterms:modified>
</cp:coreProperties>
</file>